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实验一：单例模式</w:t>
      </w:r>
    </w:p>
    <w:p>
      <w:pPr>
        <w:pStyle w:val="3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实验内容：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单例模式：创建一个主席类(Chairman)，保证整个项目中只能创捷一个主席，主席的名称是“毛泽东”。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单例模式：创建一个元帅类(Marshall)，保证整个项目中只能创捷十个元帅，元帅的名称是：“朱德、彭德怀、林彪、刘伯承、贺龙、陈毅、罗荣桓、徐向前、聂荣臻、叶剑英”。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测试：创建一个测试类SingletonClient，测试上面的创建对象的正确性。</w:t>
      </w:r>
    </w:p>
    <w:p>
      <w:pPr>
        <w:pStyle w:val="3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设计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26" o:spt="75" type="#_x0000_t75" style="height:275.3pt;width:41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pStyle w:val="4"/>
        <w:jc w:val="center"/>
        <w:rPr>
          <w:rFonts w:hint="default" w:ascii="Times New Roman" w:hAnsi="Times New Roman" w:eastAsia="黑体" w:cs="Times New Roman"/>
          <w:lang w:val="en-US" w:eastAsia="zh-CN"/>
        </w:rPr>
      </w:pPr>
      <w:r>
        <w:rPr>
          <w:rFonts w:hint="default" w:ascii="Times New Roman" w:hAnsi="Times New Roman" w:cs="Times New Roman"/>
        </w:rPr>
        <w:t xml:space="preserve">图 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SEQ 图 \* ARABIC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</w:rPr>
        <w:t>1</w: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t xml:space="preserve"> 单例模式类图</w:t>
      </w:r>
    </w:p>
    <w:p>
      <w:pPr>
        <w:pStyle w:val="3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核心代码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hairman.java核心代码</w:t>
      </w:r>
      <w:bookmarkStart w:id="0" w:name="_GoBack"/>
      <w:bookmarkEnd w:id="0"/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ublic static Chairman getChairman(String name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if(chairman == null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chairman = new Chairman(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return chairman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arshall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public static Set&lt;Marshall&gt; getMarshall(String name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//</w:t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现在没满人，就可以创建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if(marshall.size() &lt; MarshallQuantity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marshalltemp = new Marshall(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.add(marshalltemp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return marshall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ingletonClient</w:t>
      </w:r>
      <w:r>
        <w:rPr>
          <w:rFonts w:hint="default" w:ascii="Times New Roman" w:hAnsi="Times New Roman" w:cs="Times New Roman"/>
          <w:lang w:val="en-US" w:eastAsia="zh-C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vate static void testSinglet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Chairman maozedong = Chairman.getChairman("毛泽东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System.out.println("你实际得到的主席是：" + maozedong.getName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Chairman xijinping = Chairman.getChairman("习近平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System.out.println("你实际得到的主席是：" + xijinping.getName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if(maozedong == xijinping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System.out.println("两次创建的主席实际是同一个对象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}else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System.out.println("两次创建的主席是不同的对象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vate static void testMultiton() {</w:t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 xml:space="preserve">Set&lt;Marshall&gt; marshall = new HashSet&lt;Marshall&gt;();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朱德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彭德怀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林彪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刘伯承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贺龙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陈毅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罗荣桓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徐向前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聂荣臻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叶剑英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//</w:t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在已有的元帅的基础上添加其他的元帅，不能成功创建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张三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marshall = Marshall.getMarshall("李四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printVicePresidents(marshall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ab/>
      </w: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rPr>
          <w:rFonts w:hint="default" w:ascii="Times New Roman" w:hAnsi="Times New Roman" w:cs="Times New Roman"/>
          <w:lang w:val="en-US" w:eastAsia="zh-CN"/>
        </w:rPr>
      </w:pPr>
    </w:p>
    <w:p>
      <w:pPr>
        <w:pStyle w:val="3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实现效果</w:t>
      </w:r>
    </w:p>
    <w:p>
      <w:pPr>
        <w:ind w:left="0" w:leftChars="0" w:firstLine="0" w:firstLineChars="0"/>
        <w:rPr>
          <w:rFonts w:hint="default" w:ascii="Times New Roman" w:hAnsi="Times New Roman" w:cs="Times New Roman"/>
        </w:rPr>
      </w:pPr>
      <w:r>
        <w:drawing>
          <wp:inline distT="0" distB="0" distL="114300" distR="114300">
            <wp:extent cx="5271770" cy="2678430"/>
            <wp:effectExtent l="0" t="0" r="1270" b="381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ind w:left="0" w:leftChars="0" w:firstLine="0" w:firstLineChars="0"/>
        <w:jc w:val="center"/>
        <w:rPr>
          <w:rFonts w:hint="default" w:ascii="Times New Roman" w:hAnsi="Times New Roman" w:eastAsia="黑体" w:cs="Times New Roman"/>
          <w:lang w:val="en-US" w:eastAsia="zh-CN"/>
        </w:rPr>
      </w:pPr>
      <w:r>
        <w:rPr>
          <w:rFonts w:hint="default" w:ascii="Times New Roman" w:hAnsi="Times New Roman" w:cs="Times New Roman"/>
        </w:rPr>
        <w:t xml:space="preserve">图 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SEQ 图 \* ARABIC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</w:rPr>
        <w:t>2</w: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t xml:space="preserve"> 单例模式实现效果图</w:t>
      </w:r>
    </w:p>
    <w:p>
      <w:pPr>
        <w:pStyle w:val="3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实验体会</w:t>
      </w:r>
    </w:p>
    <w:p>
      <w:pPr>
        <w:ind w:left="0" w:leftChars="0" w:firstLine="420" w:firstLineChars="0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这次实验，我学习到了visio软件的使用。这在未来工作学习中也是非常重要的一个帮助。在未来画图等方面会更加的方便。同时，在本次实验中，我也学习到了单例模式。这也对我的想法上有了非常大的提升。以前可能还要想怎么才能只允许创建一个类，但是现在通过学习单例模式，我也明白怎么做了。另外，多例模式也让我对set等方法有了更深刻的认识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911FF9"/>
    <w:rsid w:val="0B2B3FE5"/>
    <w:rsid w:val="209153E8"/>
    <w:rsid w:val="268813BC"/>
    <w:rsid w:val="26D61F14"/>
    <w:rsid w:val="2CC55F73"/>
    <w:rsid w:val="2E7C54DE"/>
    <w:rsid w:val="36244252"/>
    <w:rsid w:val="377C0517"/>
    <w:rsid w:val="38DB2BDB"/>
    <w:rsid w:val="3A8826A1"/>
    <w:rsid w:val="403959E7"/>
    <w:rsid w:val="42644366"/>
    <w:rsid w:val="48413B10"/>
    <w:rsid w:val="4A01064A"/>
    <w:rsid w:val="4E0406CC"/>
    <w:rsid w:val="50243896"/>
    <w:rsid w:val="544A26E4"/>
    <w:rsid w:val="59BD112D"/>
    <w:rsid w:val="5BD61EF2"/>
    <w:rsid w:val="6C775AEC"/>
    <w:rsid w:val="6F043C1B"/>
    <w:rsid w:val="79BD24CC"/>
    <w:rsid w:val="79D31B1E"/>
    <w:rsid w:val="7B291727"/>
    <w:rsid w:val="7B563DED"/>
    <w:rsid w:val="7CA368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8T03:34:00Z</dcterms:created>
  <dc:creator>梁早清</dc:creator>
  <cp:lastModifiedBy>丶丶丶</cp:lastModifiedBy>
  <dcterms:modified xsi:type="dcterms:W3CDTF">2020-11-18T03:07:0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